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omments/comment2.xml" ContentType="application/vnd.openxmlformats-officedocument.presentationml.comment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3"/>
  </p:notesMasterIdLst>
  <p:handoutMasterIdLst>
    <p:handoutMasterId r:id="rId114"/>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10" r:id="rId35"/>
    <p:sldId id="511" r:id="rId36"/>
    <p:sldId id="512" r:id="rId37"/>
    <p:sldId id="513" r:id="rId38"/>
    <p:sldId id="514" r:id="rId39"/>
    <p:sldId id="515" r:id="rId40"/>
    <p:sldId id="509" r:id="rId41"/>
    <p:sldId id="508" r:id="rId42"/>
    <p:sldId id="410" r:id="rId43"/>
    <p:sldId id="518" r:id="rId44"/>
    <p:sldId id="520" r:id="rId45"/>
    <p:sldId id="521" r:id="rId46"/>
    <p:sldId id="522" r:id="rId47"/>
    <p:sldId id="474" r:id="rId48"/>
    <p:sldId id="423" r:id="rId49"/>
    <p:sldId id="426" r:id="rId50"/>
    <p:sldId id="425" r:id="rId51"/>
    <p:sldId id="432" r:id="rId52"/>
    <p:sldId id="437" r:id="rId53"/>
    <p:sldId id="433" r:id="rId54"/>
    <p:sldId id="434" r:id="rId55"/>
    <p:sldId id="435" r:id="rId56"/>
    <p:sldId id="436" r:id="rId57"/>
    <p:sldId id="429" r:id="rId58"/>
    <p:sldId id="440" r:id="rId59"/>
    <p:sldId id="441" r:id="rId60"/>
    <p:sldId id="444" r:id="rId61"/>
    <p:sldId id="430" r:id="rId62"/>
    <p:sldId id="463" r:id="rId63"/>
    <p:sldId id="416" r:id="rId64"/>
    <p:sldId id="469" r:id="rId65"/>
    <p:sldId id="480" r:id="rId66"/>
    <p:sldId id="475" r:id="rId67"/>
    <p:sldId id="453" r:id="rId68"/>
    <p:sldId id="455" r:id="rId69"/>
    <p:sldId id="456" r:id="rId70"/>
    <p:sldId id="478" r:id="rId71"/>
    <p:sldId id="479" r:id="rId72"/>
    <p:sldId id="460" r:id="rId73"/>
    <p:sldId id="462" r:id="rId74"/>
    <p:sldId id="461" r:id="rId75"/>
    <p:sldId id="481" r:id="rId76"/>
    <p:sldId id="483" r:id="rId77"/>
    <p:sldId id="482" r:id="rId78"/>
    <p:sldId id="484" r:id="rId79"/>
    <p:sldId id="485" r:id="rId80"/>
    <p:sldId id="486" r:id="rId81"/>
    <p:sldId id="487" r:id="rId82"/>
    <p:sldId id="488" r:id="rId83"/>
    <p:sldId id="489" r:id="rId84"/>
    <p:sldId id="490" r:id="rId85"/>
    <p:sldId id="491" r:id="rId86"/>
    <p:sldId id="492" r:id="rId87"/>
    <p:sldId id="493" r:id="rId88"/>
    <p:sldId id="494" r:id="rId89"/>
    <p:sldId id="499" r:id="rId90"/>
    <p:sldId id="500" r:id="rId91"/>
    <p:sldId id="498" r:id="rId92"/>
    <p:sldId id="495" r:id="rId93"/>
    <p:sldId id="496" r:id="rId94"/>
    <p:sldId id="497" r:id="rId95"/>
    <p:sldId id="501" r:id="rId96"/>
    <p:sldId id="527" r:id="rId97"/>
    <p:sldId id="528" r:id="rId98"/>
    <p:sldId id="529" r:id="rId99"/>
    <p:sldId id="530" r:id="rId100"/>
    <p:sldId id="531" r:id="rId101"/>
    <p:sldId id="503" r:id="rId102"/>
    <p:sldId id="507" r:id="rId103"/>
    <p:sldId id="504" r:id="rId104"/>
    <p:sldId id="505" r:id="rId105"/>
    <p:sldId id="476" r:id="rId106"/>
    <p:sldId id="401" r:id="rId107"/>
    <p:sldId id="477" r:id="rId108"/>
    <p:sldId id="365" r:id="rId109"/>
    <p:sldId id="427" r:id="rId110"/>
    <p:sldId id="389" r:id="rId111"/>
    <p:sldId id="324" r:id="rId112"/>
  </p:sldIdLst>
  <p:sldSz cx="12192000" cy="6858000"/>
  <p:notesSz cx="6858000" cy="9144000"/>
  <p:custDataLst>
    <p:tags r:id="rId1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8"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82522" autoAdjust="0"/>
  </p:normalViewPr>
  <p:slideViewPr>
    <p:cSldViewPr snapToGrid="0">
      <p:cViewPr>
        <p:scale>
          <a:sx n="100" d="100"/>
          <a:sy n="100" d="100"/>
        </p:scale>
        <p:origin x="786" y="-96"/>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handoutMaster" Target="handoutMasters/handoutMaster1.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2/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2/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1</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5</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07</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7</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6</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5</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96</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8.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9.xml"/><Relationship Id="rId1" Type="http://schemas.openxmlformats.org/officeDocument/2006/relationships/slideLayout" Target="../slideLayouts/slideLayout7.xml"/><Relationship Id="rId4" Type="http://schemas.openxmlformats.org/officeDocument/2006/relationships/image" Target="../media/image138.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1.png"/><Relationship Id="rId2" Type="http://schemas.openxmlformats.org/officeDocument/2006/relationships/notesSlide" Target="../notesSlides/notesSlide111.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0.png"/><Relationship Id="rId4" Type="http://schemas.openxmlformats.org/officeDocument/2006/relationships/image" Target="../media/image139.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39.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1.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111.png"/><Relationship Id="rId7" Type="http://schemas.openxmlformats.org/officeDocument/2006/relationships/image" Target="../media/image82.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jpeg"/><Relationship Id="rId4" Type="http://schemas.openxmlformats.org/officeDocument/2006/relationships/image" Target="../media/image79.png"/></Relationships>
</file>

<file path=ppt/slides/_rels/slide5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8.png"/></Relationships>
</file>

<file path=ppt/slides/_rels/slide5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5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83.jpeg"/><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3.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91.jpg"/></Relationships>
</file>

<file path=ppt/slides/_rels/slide64.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65.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65.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6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7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7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91.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5.xml"/><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7.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tilizes Cooley-Tukey decomposition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571681292"/>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the reduced result and performing necessary additions or subtractions with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r="-1121"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mod q</a:t>
            </a:r>
          </a:p>
        </p:txBody>
      </p:sp>
    </p:spTree>
    <p:extLst>
      <p:ext uri="{BB962C8B-B14F-4D97-AF65-F5344CB8AC3E}">
        <p14:creationId xmlns:p14="http://schemas.microsoft.com/office/powerpoint/2010/main" val="30141058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009934" cy="400110"/>
            <a:chOff x="568442" y="319364"/>
            <a:chExt cx="4009934"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91241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iagr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re are eight BU modules in NTT_INTT</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9784763" cy="333168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RUs in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BTT_INTT, 7 stages (Stage 1-7) of RU are utilized, and the depth of MEM varies depending on the stage:</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Stage Depth = 2×((8−Stage Num)−1)</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Stage Depth=2×(Stage Num−1)</a:t>
            </a:r>
          </a:p>
        </p:txBody>
      </p:sp>
    </p:spTree>
    <p:extLst>
      <p:ext uri="{BB962C8B-B14F-4D97-AF65-F5344CB8AC3E}">
        <p14:creationId xmlns:p14="http://schemas.microsoft.com/office/powerpoint/2010/main" val="4787802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7</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6</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5</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96</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5557</TotalTime>
  <Words>15574</Words>
  <Application>Microsoft Office PowerPoint</Application>
  <PresentationFormat>寬螢幕</PresentationFormat>
  <Paragraphs>6526</Paragraphs>
  <Slides>111</Slides>
  <Notes>111</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11</vt:i4>
      </vt:variant>
    </vt:vector>
  </HeadingPairs>
  <TitlesOfParts>
    <vt:vector size="123"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28</cp:revision>
  <dcterms:created xsi:type="dcterms:W3CDTF">2015-05-05T08:02:14Z</dcterms:created>
  <dcterms:modified xsi:type="dcterms:W3CDTF">2025-02-19T17:11:20Z</dcterms:modified>
</cp:coreProperties>
</file>